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87478" r:id="rId7"/>
        </w:object>
      </w:r>
      <w:bookmarkStart w:id="0" w:name="_GoBack"/>
      <w:bookmarkEnd w:id="0"/>
    </w:p>
    <w:sectPr w:rsidR="003314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BF0"/>
    <w:rsid w:val="00091E32"/>
    <w:rsid w:val="000A41FA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464A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6255"/>
    <w:rsid w:val="00B76E90"/>
    <w:rsid w:val="00B8174D"/>
    <w:rsid w:val="00B877FF"/>
    <w:rsid w:val="00B92BDD"/>
    <w:rsid w:val="00B9713A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4</Pages>
  <Words>36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2</cp:revision>
  <dcterms:created xsi:type="dcterms:W3CDTF">2016-04-19T10:26:00Z</dcterms:created>
  <dcterms:modified xsi:type="dcterms:W3CDTF">2016-04-19T12:11:00Z</dcterms:modified>
</cp:coreProperties>
</file>